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57" r:id="rId3"/>
    <p:sldId id="258" r:id="rId4"/>
    <p:sldId id="259" r:id="rId5"/>
    <p:sldId id="260" r:id="rId6"/>
    <p:sldId id="273" r:id="rId7"/>
    <p:sldId id="261" r:id="rId8"/>
    <p:sldId id="262" r:id="rId9"/>
    <p:sldId id="269" r:id="rId10"/>
    <p:sldId id="270" r:id="rId11"/>
    <p:sldId id="272" r:id="rId12"/>
    <p:sldId id="271" r:id="rId13"/>
    <p:sldId id="266" r:id="rId14"/>
    <p:sldId id="264" r:id="rId15"/>
    <p:sldId id="267" r:id="rId16"/>
    <p:sldId id="268" r:id="rId17"/>
    <p:sldId id="263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44" autoAdjust="0"/>
    <p:restoredTop sz="94660"/>
  </p:normalViewPr>
  <p:slideViewPr>
    <p:cSldViewPr snapToGrid="0">
      <p:cViewPr varScale="1">
        <p:scale>
          <a:sx n="63" d="100"/>
          <a:sy n="63" d="100"/>
        </p:scale>
        <p:origin x="102" y="3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5573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105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8365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2963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925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6858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779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541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997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6258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8025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2F90B-046F-4116-84A3-BB2743CCB072}" type="datetimeFigureOut">
              <a:rPr lang="en-US" smtClean="0"/>
              <a:t>6/7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49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218764"/>
            <a:ext cx="12192000" cy="2232211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id-ID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plikasi </a:t>
            </a:r>
            <a:r>
              <a:rPr lang="en-US" sz="48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mbuatan</a:t>
            </a:r>
            <a:r>
              <a:rPr lang="id-ID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id-ID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id-ID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i DisCapil Kota Langsa</a:t>
            </a:r>
            <a:br>
              <a:rPr lang="id-ID" sz="48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795408"/>
            <a:ext cx="9144000" cy="1655762"/>
          </a:xfrm>
        </p:spPr>
        <p:txBody>
          <a:bodyPr>
            <a:normAutofit/>
          </a:bodyPr>
          <a:lstStyle/>
          <a:p>
            <a:r>
              <a:rPr lang="id-ID" sz="3200" dirty="0" smtClean="0"/>
              <a:t>Oleh:</a:t>
            </a:r>
          </a:p>
          <a:p>
            <a:r>
              <a:rPr lang="id-ID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hmadi Muslim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SMK Negeri 1 Karang Bar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231" y="533176"/>
            <a:ext cx="1167538" cy="1178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01702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5971" y="205469"/>
            <a:ext cx="10515600" cy="621846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c. Tampil Admi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470986"/>
            <a:ext cx="10804470" cy="4850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531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085" y="350612"/>
            <a:ext cx="10515600" cy="578304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c. Form Tambah Admi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33" t="15442" r="1578" b="4977"/>
          <a:stretch/>
        </p:blipFill>
        <p:spPr>
          <a:xfrm>
            <a:off x="1799896" y="1690688"/>
            <a:ext cx="9553904" cy="4344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81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c. Tampil Customer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2" descr="PHP Admin Template Dashboa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198" y="1548799"/>
            <a:ext cx="9788854" cy="4513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219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0399" y="176440"/>
            <a:ext cx="10515600" cy="694418"/>
          </a:xfrm>
        </p:spPr>
        <p:txBody>
          <a:bodyPr>
            <a:normAutofit/>
          </a:bodyPr>
          <a:lstStyle/>
          <a:p>
            <a:r>
              <a:rPr lang="id-ID" sz="4000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</a:t>
            </a:r>
            <a:r>
              <a:rPr lang="id-ID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. Rencana Kegiatan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095" t="3696"/>
          <a:stretch/>
        </p:blipFill>
        <p:spPr>
          <a:xfrm>
            <a:off x="780399" y="1132115"/>
            <a:ext cx="10352032" cy="4923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67629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19984"/>
            <a:ext cx="10515600" cy="607332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4. Kegiatan PKL -&gt; b. Tugas Hari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enginput surat</a:t>
            </a:r>
          </a:p>
          <a:p>
            <a:r>
              <a:rPr lang="id-ID" dirty="0" smtClean="0"/>
              <a:t>Absensi</a:t>
            </a:r>
          </a:p>
          <a:p>
            <a:r>
              <a:rPr lang="id-ID" dirty="0" smtClean="0"/>
              <a:t>Apel rutin harian</a:t>
            </a:r>
          </a:p>
          <a:p>
            <a:r>
              <a:rPr lang="id-ID" dirty="0" smtClean="0"/>
              <a:t>Piket jaga Respsionis</a:t>
            </a:r>
          </a:p>
          <a:p>
            <a:r>
              <a:rPr lang="id-ID" dirty="0" smtClean="0"/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3418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8757" y="205468"/>
            <a:ext cx="11034486" cy="766989"/>
          </a:xfrm>
        </p:spPr>
        <p:txBody>
          <a:bodyPr>
            <a:normAutofit/>
          </a:bodyPr>
          <a:lstStyle/>
          <a:p>
            <a:r>
              <a:rPr lang="id-ID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4. Kegiatan PKL -&gt; c. Masalah dan Evaluasi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id-ID" dirty="0" smtClean="0"/>
              <a:t>Masalah</a:t>
            </a:r>
          </a:p>
          <a:p>
            <a:pPr marL="511175" indent="-282575"/>
            <a:r>
              <a:rPr lang="id-ID" dirty="0" smtClean="0"/>
              <a:t>Tidak pernah mengalami masalah yang cukup berarti</a:t>
            </a:r>
          </a:p>
          <a:p>
            <a:endParaRPr lang="id-ID" dirty="0"/>
          </a:p>
          <a:p>
            <a:pPr>
              <a:buFont typeface="Wingdings" panose="05000000000000000000" pitchFamily="2" charset="2"/>
              <a:buChar char="§"/>
            </a:pPr>
            <a:r>
              <a:rPr lang="id-ID" dirty="0" smtClean="0"/>
              <a:t>Evaluasi</a:t>
            </a:r>
          </a:p>
          <a:p>
            <a:pPr marL="511175" indent="-282575"/>
            <a:r>
              <a:rPr lang="id-ID" dirty="0" smtClean="0"/>
              <a:t>Masih direkomendasikan sebagai tempat prakerin di tahun berikutny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26503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571" y="321582"/>
            <a:ext cx="10279743" cy="534761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</a:t>
            </a:r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d. Foto-foto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620870"/>
            <a:ext cx="5159188" cy="999845"/>
          </a:xfrm>
        </p:spPr>
        <p:txBody>
          <a:bodyPr/>
          <a:lstStyle/>
          <a:p>
            <a:r>
              <a:rPr lang="id-ID" dirty="0" smtClean="0"/>
              <a:t>Kegiatan Piket harian</a:t>
            </a:r>
            <a:endParaRPr lang="en-US" dirty="0"/>
          </a:p>
        </p:txBody>
      </p:sp>
      <p:pic>
        <p:nvPicPr>
          <p:cNvPr id="3074" name="Picture 2" descr="SERUNYA PKL DI KANTOR DESA - Website Resmi Desa Argosari Kecamatan Ayah  Kabupaten Kebumen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403"/>
          <a:stretch/>
        </p:blipFill>
        <p:spPr bwMode="auto">
          <a:xfrm>
            <a:off x="838200" y="1690688"/>
            <a:ext cx="5307106" cy="3877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APEL PAGI : MEMPERTAHANKAN PRESTAS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245" y="1690688"/>
            <a:ext cx="5156963" cy="3877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460020" y="5620870"/>
            <a:ext cx="5159188" cy="9998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dirty="0" smtClean="0"/>
              <a:t>Kegiatan Apel Rut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67267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50494" y="3060198"/>
            <a:ext cx="10515600" cy="1325563"/>
          </a:xfrm>
        </p:spPr>
        <p:txBody>
          <a:bodyPr/>
          <a:lstStyle/>
          <a:p>
            <a:pPr algn="ctr"/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Selesai &amp; Terima kasih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72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Selama ini pendataan penduduk masih dilakukan secara manual....</a:t>
            </a:r>
          </a:p>
          <a:p>
            <a:endParaRPr lang="id-ID" sz="1400" dirty="0" smtClean="0"/>
          </a:p>
          <a:p>
            <a:r>
              <a:rPr lang="id-ID" dirty="0" smtClean="0"/>
              <a:t>Tujuan: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 smtClean="0"/>
              <a:t>Mudah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 smtClean="0"/>
              <a:t>Murah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 smtClean="0"/>
              <a:t>Efisien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 smtClean="0"/>
              <a:t>Efektif</a:t>
            </a: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75183" y="219982"/>
            <a:ext cx="7609114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1. </a:t>
            </a:r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Latar belakang judul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16571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183" y="219982"/>
            <a:ext cx="7609114" cy="563789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2. Perancangan -&gt; a. ERD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013326" y="-1458990"/>
            <a:ext cx="82508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529697"/>
              </p:ext>
            </p:extLst>
          </p:nvPr>
        </p:nvGraphicFramePr>
        <p:xfrm>
          <a:off x="1262743" y="1024725"/>
          <a:ext cx="4442812" cy="4819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3" imgW="7286488" imgH="7915130" progId="Visio.Drawing.15">
                  <p:embed/>
                </p:oleObj>
              </mc:Choice>
              <mc:Fallback>
                <p:oleObj r:id="rId3" imgW="7286488" imgH="79151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743" y="1024725"/>
                        <a:ext cx="4442812" cy="4819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27669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BANG MUSLIM\Downloads\WhatsApp Image 2023-03-10 at 10.06.27.jpe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8111" y="1923143"/>
            <a:ext cx="2875689" cy="4027714"/>
          </a:xfrm>
          <a:prstGeom prst="rect">
            <a:avLst/>
          </a:prstGeom>
          <a:noFill/>
          <a:ln>
            <a:noFill/>
          </a:ln>
        </p:spPr>
      </p:pic>
      <p:pic>
        <p:nvPicPr>
          <p:cNvPr id="4098" name="Picture 2" descr="Normalisasi-Database 1NF, 2NF, 3N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06137"/>
            <a:ext cx="7165977" cy="3744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375183" y="219982"/>
            <a:ext cx="8841388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2. Perancangan -&gt; b. Normalisasi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45774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75183" y="219982"/>
            <a:ext cx="8841388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2. Perancangan -&gt; c. ER-Table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684" y="1020872"/>
            <a:ext cx="11243129" cy="4956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939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183" y="219982"/>
            <a:ext cx="7609114" cy="563789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ur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mbuat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013326" y="-1458990"/>
            <a:ext cx="82508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249679" y="1386839"/>
            <a:ext cx="198223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329648"/>
              </p:ext>
            </p:extLst>
          </p:nvPr>
        </p:nvGraphicFramePr>
        <p:xfrm>
          <a:off x="1249680" y="1386839"/>
          <a:ext cx="9585960" cy="492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8181866" imgH="4200354" progId="Visio.Drawing.15">
                  <p:embed/>
                </p:oleObj>
              </mc:Choice>
              <mc:Fallback>
                <p:oleObj name="Visio" r:id="rId3" imgW="8181866" imgH="42003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680" y="1386839"/>
                        <a:ext cx="9585960" cy="4924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460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515" y="147412"/>
            <a:ext cx="10515600" cy="708932"/>
          </a:xfrm>
        </p:spPr>
        <p:txBody>
          <a:bodyPr/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2. Perancangan -&gt; d. Migratio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074" name="Picture 2" descr="cara membuat tabel dengan migration - Malas Ngodi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1940" y="1303561"/>
            <a:ext cx="8591660" cy="4689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2471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542" y="219983"/>
            <a:ext cx="10515600" cy="607332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a. Logi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8895" y="1690688"/>
            <a:ext cx="10438415" cy="4659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23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057" y="176440"/>
            <a:ext cx="10515600" cy="737961"/>
          </a:xfrm>
        </p:spPr>
        <p:txBody>
          <a:bodyPr/>
          <a:lstStyle/>
          <a:p>
            <a:r>
              <a:rPr lang="id-ID" b="1" dirty="0" smtClean="0">
                <a:latin typeface="Arial" panose="020B0604020202020204" pitchFamily="34" charset="0"/>
                <a:cs typeface="Arial" panose="020B0604020202020204" pitchFamily="34" charset="0"/>
              </a:rPr>
              <a:t>3. Tampilan -&gt; b. Dashboard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1697" y="1690688"/>
            <a:ext cx="10597219" cy="4729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5895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030</TotalTime>
  <Words>170</Words>
  <Application>Microsoft Office PowerPoint</Application>
  <PresentationFormat>Widescreen</PresentationFormat>
  <Paragraphs>38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Calibri Light</vt:lpstr>
      <vt:lpstr>Wingdings</vt:lpstr>
      <vt:lpstr>Office Theme</vt:lpstr>
      <vt:lpstr>Microsoft Visio Drawing</vt:lpstr>
      <vt:lpstr>Aplikasi Pembuatan Di DisCapil Kota Langsa </vt:lpstr>
      <vt:lpstr>PowerPoint Presentation</vt:lpstr>
      <vt:lpstr>2. Perancangan -&gt; a. ERD</vt:lpstr>
      <vt:lpstr>PowerPoint Presentation</vt:lpstr>
      <vt:lpstr>PowerPoint Presentation</vt:lpstr>
      <vt:lpstr>3. Alur Pembuatan</vt:lpstr>
      <vt:lpstr>2. Perancangan -&gt; d. Migration</vt:lpstr>
      <vt:lpstr>3. Tampilan -&gt; a. Login</vt:lpstr>
      <vt:lpstr>3. Tampilan -&gt; b. Dashboard</vt:lpstr>
      <vt:lpstr>3. Tampilan -&gt; c. Tampil Admin</vt:lpstr>
      <vt:lpstr>3. Tampilan -&gt; c. Form Tambah Admin</vt:lpstr>
      <vt:lpstr>3. Tampilan -&gt; c. Tampil Customer</vt:lpstr>
      <vt:lpstr>4. Kegiatan PKL -&gt; a. Rencana Kegiatan</vt:lpstr>
      <vt:lpstr>4. Kegiatan PKL -&gt; b. Tugas Harian</vt:lpstr>
      <vt:lpstr>4. Kegiatan PKL -&gt; c. Masalah dan Evaluasi</vt:lpstr>
      <vt:lpstr>4. Kegiatan PKL -&gt; d. Foto-foto</vt:lpstr>
      <vt:lpstr>Selesai &amp; Terima kasih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Pendataan Penduduk Di DisCapil Kota Langsa</dc:title>
  <dc:creator>MITA</dc:creator>
  <cp:lastModifiedBy>BANG MUSLIM</cp:lastModifiedBy>
  <cp:revision>10</cp:revision>
  <dcterms:created xsi:type="dcterms:W3CDTF">2024-01-17T03:37:04Z</dcterms:created>
  <dcterms:modified xsi:type="dcterms:W3CDTF">2024-06-07T02:35:03Z</dcterms:modified>
</cp:coreProperties>
</file>